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m4a" ContentType="audio/mp4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ink/ink1.xml" ContentType="application/inkml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8" r:id="rId4"/>
    <p:sldId id="259" r:id="rId5"/>
    <p:sldId id="260" r:id="rId6"/>
    <p:sldId id="262" r:id="rId7"/>
    <p:sldId id="263" r:id="rId8"/>
    <p:sldId id="264" r:id="rId9"/>
    <p:sldId id="265" r:id="rId10"/>
    <p:sldId id="266" r:id="rId11"/>
    <p:sldId id="269" r:id="rId12"/>
    <p:sldId id="282" r:id="rId13"/>
    <p:sldId id="281" r:id="rId14"/>
    <p:sldId id="270" r:id="rId15"/>
    <p:sldId id="271" r:id="rId16"/>
    <p:sldId id="273" r:id="rId17"/>
    <p:sldId id="272" r:id="rId18"/>
    <p:sldId id="274" r:id="rId19"/>
    <p:sldId id="280" r:id="rId20"/>
  </p:sldIdLst>
  <p:sldSz cx="12192000" cy="6858000"/>
  <p:notesSz cx="6858000" cy="9144000"/>
  <p:embeddedFontLst>
    <p:embeddedFont>
      <p:font typeface="Algerian" pitchFamily="82" charset="77"/>
      <p:regular r:id="rId22"/>
    </p:embeddedFont>
    <p:embeddedFont>
      <p:font typeface="Calibri" panose="020F0502020204030204" pitchFamily="34" charset="0"/>
      <p:regular r:id="rId23"/>
      <p:bold r:id="rId24"/>
      <p:italic r:id="rId25"/>
      <p:boldItalic r:id="rId26"/>
    </p:embeddedFont>
    <p:embeddedFont>
      <p:font typeface="Source Sans Pro" panose="020B0503030403020204" pitchFamily="34" charset="0"/>
      <p:regular r:id="rId27"/>
      <p:bold r:id="rId28"/>
      <p:italic r:id="rId29"/>
      <p:boldItalic r:id="rId30"/>
    </p:embeddedFont>
    <p:embeddedFont>
      <p:font typeface="Source Sans Pro SemiBold" panose="020F0502020204030204" pitchFamily="34" charset="0"/>
      <p:regular r:id="rId31"/>
      <p:bold r:id="rId32"/>
      <p:italic r:id="rId33"/>
      <p:boldItalic r:id="rId34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http://customooxmlschemas.google.com/">
      <go:slidesCustomData xmlns:go="http://customooxmlschemas.google.com/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39" roundtripDataSignature="AMtx7miFM1FjwLEY5u0R+5Ijh7JujmW+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FC134"/>
    <a:srgbClr val="A5EB5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206" autoAdjust="0"/>
    <p:restoredTop sz="90429" autoAdjust="0"/>
  </p:normalViewPr>
  <p:slideViewPr>
    <p:cSldViewPr snapToGrid="0">
      <p:cViewPr varScale="1">
        <p:scale>
          <a:sx n="106" d="100"/>
          <a:sy n="106" d="100"/>
        </p:scale>
        <p:origin x="184" y="248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5.fntdata"/><Relationship Id="rId39" Type="http://customschemas.google.com/relationships/presentationmetadata" Target="metadata"/><Relationship Id="rId21" Type="http://schemas.openxmlformats.org/officeDocument/2006/relationships/notesMaster" Target="notesMasters/notesMaster1.xml"/><Relationship Id="rId34" Type="http://schemas.openxmlformats.org/officeDocument/2006/relationships/font" Target="fonts/font13.fntdata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4.fntdata"/><Relationship Id="rId33" Type="http://schemas.openxmlformats.org/officeDocument/2006/relationships/font" Target="fonts/font12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8.fntdata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3.fntdata"/><Relationship Id="rId32" Type="http://schemas.openxmlformats.org/officeDocument/2006/relationships/font" Target="fonts/font11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2.fntdata"/><Relationship Id="rId28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1.fntdata"/><Relationship Id="rId27" Type="http://schemas.openxmlformats.org/officeDocument/2006/relationships/font" Target="fonts/font6.fntdata"/><Relationship Id="rId30" Type="http://schemas.openxmlformats.org/officeDocument/2006/relationships/font" Target="fonts/font9.fntdata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12-08T03:25:34.493"/>
    </inkml:context>
    <inkml:brush xml:id="br0">
      <inkml:brushProperty name="width" value="0.35" units="cm"/>
      <inkml:brushProperty name="height" value="0.35" units="cm"/>
      <inkml:brushProperty name="color" value="#FFFFFF"/>
    </inkml:brush>
  </inkml:definitions>
  <inkml:trace contextRef="#ctx0" brushRef="#br0">0 0 24575,'30'0'0,"-5"0"0,-17 0 0,-1 0 0,5 0 0,-4 0 0,4 0 0,-5 0 0,5 0 0,-4 0 0,3 0 0,-3 0 0,3 0 0,2 0 0,-1 0 0,-1 0 0,-3 0 0,3 0 0,-2 0 0,2 0 0,-3 0 0,3 0 0,-2 0 0,2 0 0,6 0 0,-3 0 0,8 0 0,-10 0 0,3 0 0,4 0 0,-6 0 0,9 0 0,-14 0 0,3 0 0,-3 0 0,3 0 0,-2 0 0,2 0 0,-3 0 0,3 0 0,-2 0 0,6 0 0,-3 0 0,10 0 0,2 0 0,-1 0 0,6 0 0,-12 0 0,5 0 0,-10 0 0,3 0 0,-3 0 0,0 0 0,-1 0 0,-3 0 0,3 0 0,2 0 0,-1 0 0,-1 0 0,-3 0 0,7 0 0,-6 0 0,9 0 0,-9 0 0,2 0 0,1 0 0,-4 0 0,3 0 0,-3 0 0,4 0 0,-4 0 0,7 0 0,-6 0 0,5 0 0,-1 0 0,2 0 0,1 0 0,6 0 0,-5 0 0,5 0 0,0 0 0,-4 0 0,4 0 0,-7 0 0,1 0 0,0 0 0,-1 0 0,7 0 0,-4 0 0,10 0 0,-4 0 0,-1 0 0,5 0 0,-10 0 0,10 0 0,-11 4 0,12-4 0,-11 4 0,4-4 0,-6 3 0,0-2 0,-1 3 0,1-4 0,29 0 0,-4 0 0,15 4 0,-15-3 0,-17 3 0,-2-4 0,-10 0 0,3 0 0,-3 0 0,0 0 0,-1 0 0,7 5 0,-4-4 0,14 3 0,-14-4 0,13 0 0,-13 0 0,21 4 0,-19-3 0,12 4 0,-20-5 0,7 0 0,-6 0 0,6 0 0,-7 0 0,4 0 0,40 0 0,-30 0 0,35 0 0,-42 0 0,-3 0 0,3 0 0,-6 0 0,2 0 0,-3 0 0,3 0 0,-2 0 0,2 0 0,0 0 0,-2 0 0,12 0 0,-7 0 0,4 0 0,4 0 0,-12 0 0,17 0 0,-13 0 0,5 0 0,-8 0 0,-3 0 0,9 0 0,-3 0 0,8 0 0,0 0 0,-8 0 0,3 0 0,-9 0 0,0 0 0,7 0 0,-6 0 0,6 0 0,-4 0 0,-2 0 0,2 0 0,0 0 0,2 0 0,-1 0 0,3 3 0,-7-2 0,7 2 0,-3-3 0,10 0 0,-5 0 0,5 0 0,-9 4 0,-2-3 0,-3 2 0,3-3 0,-2 0 0,5 0 0,-5 0 0,2 0 0,-3 0 0,3 0 0,-2 0 0,2 0 0,-3 0 0,3 0 0,-2 0 0,6 0 0,-7 0 0,4 0 0,-4 0 0,13 0 0,-10 0 0,10 0 0,-13 0 0,-1 0 0,5 0 0,-4 0 0,3 0 0,1 0 0,-4 0 0,14 0 0,-12 0 0,7 0 0,-5 0 0,-4 0 0,7 3 0,-6-2 0,2 3 0,-3-4 0,3 0 0,1 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63" name="Google Shape;163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g844f782f39_4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1" name="Google Shape;241;g844f782f39_4_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42" name="Google Shape;242;g844f782f39_4_0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0</a:t>
            </a:fld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p10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63" name="Google Shape;263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Google Shape;268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69" name="Google Shape;269;p11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r>
              <a:rPr lang="en-US" sz="1200" b="0" i="0" u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second page gives a selection of the 3 choices, employee, Human resource employee and project manager. Each of these will have a different user interface which will collect information as needed.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0" name="Google Shape;270;p11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4</a:t>
            </a:fld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" name="Google Shape;275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76" name="Google Shape;276;p1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is page will pop up when the user selects the employee option from the previous menu</a:t>
            </a:r>
            <a:endParaRPr b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br>
              <a:rPr lang="en-US"/>
            </a:br>
            <a:endParaRPr/>
          </a:p>
        </p:txBody>
      </p:sp>
      <p:sp>
        <p:nvSpPr>
          <p:cNvPr id="277" name="Google Shape;277;p1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5</a:t>
            </a:fld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" name="Google Shape;289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90" name="Google Shape;290;p1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is page indicates that the employee is done with their task and can now exit the application.</a:t>
            </a:r>
            <a:endParaRPr b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br>
              <a:rPr lang="en-US"/>
            </a:br>
            <a:endParaRPr/>
          </a:p>
        </p:txBody>
      </p:sp>
      <p:sp>
        <p:nvSpPr>
          <p:cNvPr id="291" name="Google Shape;291;p14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6</a:t>
            </a:fld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" name="Google Shape;28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83" name="Google Shape;283;p1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 This page collects information from the employee and stores it in the database. The algorithm runs based on the information collected in this page. The resume box provides a link for the employee to upload their resume and later the system will parse it.</a:t>
            </a:r>
            <a:endParaRPr b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br>
              <a:rPr lang="en-US"/>
            </a:br>
            <a:endParaRPr/>
          </a:p>
        </p:txBody>
      </p:sp>
      <p:sp>
        <p:nvSpPr>
          <p:cNvPr id="284" name="Google Shape;284;p1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7</a:t>
            </a:fld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" name="Google Shape;296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97" name="Google Shape;297;p1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b="0" i="0" u="none" strike="noStrik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is page is displayed when the project manager option is selected.</a:t>
            </a:r>
            <a:endParaRPr b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br>
              <a:rPr lang="en-US"/>
            </a:br>
            <a:endParaRPr/>
          </a:p>
        </p:txBody>
      </p:sp>
      <p:sp>
        <p:nvSpPr>
          <p:cNvPr id="298" name="Google Shape;298;p1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8</a:t>
            </a:fld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0" name="Google Shape;340;g844f782f39_1_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41" name="Google Shape;341;g844f782f39_1_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42" name="Google Shape;342;g844f782f39_1_6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00"/>
          </a:xfrm>
          <a:prstGeom prst="rect">
            <a:avLst/>
          </a:prstGeom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73" name="Google Shape;173;p2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74" name="Google Shape;174;p2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2</a:t>
            </a:fld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84" name="Google Shape;184;p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85" name="Google Shape;185;p3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3</a:t>
            </a:fld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Google Shape;191;p4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2" name="Google Shape;192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" name="Google Shape;198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99" name="Google Shape;199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200" name="Google Shape;200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6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7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1" name="Google Shape;221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Google Shape;226;p8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7" name="Google Shape;227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Google Shape;232;p9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3" name="Google Shape;233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4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Source Sans Pro SemiBold"/>
              <a:buNone/>
              <a:defRPr sz="6000" cap="none"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4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cap="none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21" name="Google Shape;21;p24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22" name="Google Shape;22;p24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23" name="Google Shape;23;p24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24" name="Google Shape;24;p24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25" name="Google Shape;25;p24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26" name="Google Shape;26;p24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27" name="Google Shape;27;p24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1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Google Shape;136;p3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7" name="Google Shape;137;p33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38" name="Google Shape;138;p3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39" name="Google Shape;139;p3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0" name="Google Shape;140;p3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41" name="Google Shape;141;p33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142" name="Google Shape;142;p33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43" name="Google Shape;143;p33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44" name="Google Shape;144;p33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45" name="Google Shape;145;p33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46" name="Google Shape;146;p33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147" name="Google Shape;147;p33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34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0" name="Google Shape;150;p34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51" name="Google Shape;151;p3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2" name="Google Shape;152;p3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53" name="Google Shape;153;p3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54" name="Google Shape;154;p34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155" name="Google Shape;155;p34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56" name="Google Shape;156;p34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57" name="Google Shape;157;p34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58" name="Google Shape;158;p34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59" name="Google Shape;159;p34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160" name="Google Shape;160;p34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Google Shape;29;p25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30" name="Google Shape;30;p25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31" name="Google Shape;31;p25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32" name="Google Shape;32;p25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33" name="Google Shape;33;p25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34" name="Google Shape;34;p25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35" name="Google Shape;35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25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40" name="Google Shape;40;p25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2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2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5" name="Google Shape;4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48" name="Google Shape;48;p26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49" name="Google Shape;49;p26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50" name="Google Shape;50;p26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51" name="Google Shape;51;p26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52" name="Google Shape;52;p26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53" name="Google Shape;53;p26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54" name="Google Shape;54;p26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Google Shape;56;p27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Source Sans Pro"/>
              <a:buNone/>
              <a:defRPr sz="60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7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58" name="Google Shape;58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61" name="Google Shape;61;p27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62" name="Google Shape;62;p27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3" name="Google Shape;63;p27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4" name="Google Shape;64;p27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5" name="Google Shape;65;p27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66" name="Google Shape;66;p27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67" name="Google Shape;67;p27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Google Shape;69;p28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2" name="Google Shape;72;p28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73" name="Google Shape;73;p28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4" name="Google Shape;74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77" name="Google Shape;77;p28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78" name="Google Shape;78;p28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79" name="Google Shape;79;p28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0" name="Google Shape;80;p28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1" name="Google Shape;81;p28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82" name="Google Shape;82;p28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83" name="Google Shape;83;p28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7" name="Google Shape;87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8" name="Google Shape;88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89" name="Google Shape;89;p29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90" name="Google Shape;90;p29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91" name="Google Shape;91;p29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92" name="Google Shape;92;p29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93" name="Google Shape;93;p29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94" name="Google Shape;94;p29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95" name="Google Shape;95;p29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Google Shape;97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9" name="Google Shape;99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00" name="Google Shape;100;p30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101" name="Google Shape;101;p30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02" name="Google Shape;102;p30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03" name="Google Shape;103;p30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04" name="Google Shape;104;p30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05" name="Google Shape;105;p30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106" name="Google Shape;106;p30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10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p31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Source Sans Pro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9" name="Google Shape;109;p31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110" name="Google Shape;110;p31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111" name="Google Shape;111;p3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3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3" name="Google Shape;113;p3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14" name="Google Shape;114;p31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115" name="Google Shape;115;p31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16" name="Google Shape;116;p31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17" name="Google Shape;117;p31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18" name="Google Shape;118;p31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19" name="Google Shape;119;p31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120" name="Google Shape;120;p31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32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Source Sans Pro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32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124" name="Google Shape;124;p32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125" name="Google Shape;125;p3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6" name="Google Shape;126;p3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27" name="Google Shape;127;p3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grpSp>
        <p:nvGrpSpPr>
          <p:cNvPr id="128" name="Google Shape;128;p32"/>
          <p:cNvGrpSpPr/>
          <p:nvPr/>
        </p:nvGrpSpPr>
        <p:grpSpPr>
          <a:xfrm>
            <a:off x="10999564" y="5987064"/>
            <a:ext cx="1054465" cy="469689"/>
            <a:chOff x="9841624" y="4115729"/>
            <a:chExt cx="602169" cy="268223"/>
          </a:xfrm>
        </p:grpSpPr>
        <p:sp>
          <p:nvSpPr>
            <p:cNvPr id="129" name="Google Shape;129;p32"/>
            <p:cNvSpPr/>
            <p:nvPr/>
          </p:nvSpPr>
          <p:spPr>
            <a:xfrm>
              <a:off x="9841624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30" name="Google Shape;130;p32"/>
            <p:cNvSpPr/>
            <p:nvPr/>
          </p:nvSpPr>
          <p:spPr>
            <a:xfrm>
              <a:off x="9941445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765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31" name="Google Shape;131;p32"/>
            <p:cNvSpPr/>
            <p:nvPr/>
          </p:nvSpPr>
          <p:spPr>
            <a:xfrm>
              <a:off x="10041267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32" name="Google Shape;132;p32"/>
            <p:cNvSpPr/>
            <p:nvPr/>
          </p:nvSpPr>
          <p:spPr>
            <a:xfrm>
              <a:off x="10141090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  <p:sp>
          <p:nvSpPr>
            <p:cNvPr id="133" name="Google Shape;133;p32"/>
            <p:cNvSpPr/>
            <p:nvPr/>
          </p:nvSpPr>
          <p:spPr>
            <a:xfrm>
              <a:off x="10240911" y="4115729"/>
              <a:ext cx="202882" cy="268223"/>
            </a:xfrm>
            <a:custGeom>
              <a:avLst/>
              <a:gdLst/>
              <a:ahLst/>
              <a:cxnLst/>
              <a:rect l="l" t="t" r="r" b="b"/>
              <a:pathLst>
                <a:path w="202882" h="268223" extrusionOk="0">
                  <a:moveTo>
                    <a:pt x="20669" y="268224"/>
                  </a:moveTo>
                  <a:lnTo>
                    <a:pt x="0" y="268224"/>
                  </a:lnTo>
                  <a:lnTo>
                    <a:pt x="182118" y="0"/>
                  </a:lnTo>
                  <a:lnTo>
                    <a:pt x="202883" y="0"/>
                  </a:lnTo>
                  <a:close/>
                </a:path>
              </a:pathLst>
            </a:cu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endParaRPr>
            </a:p>
          </p:txBody>
        </p:sp>
      </p:grpSp>
      <p:sp>
        <p:nvSpPr>
          <p:cNvPr id="134" name="Google Shape;134;p32"/>
          <p:cNvSpPr/>
          <p:nvPr/>
        </p:nvSpPr>
        <p:spPr>
          <a:xfrm>
            <a:off x="320736" y="652894"/>
            <a:ext cx="319941" cy="319941"/>
          </a:xfrm>
          <a:prstGeom prst="ellipse">
            <a:avLst/>
          </a:prstGeom>
          <a:solidFill>
            <a:srgbClr val="F2DAF2"/>
          </a:solidFill>
          <a:ln w="28575" cap="flat" cmpd="sng">
            <a:solidFill>
              <a:schemeClr val="dk1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1800">
              <a:solidFill>
                <a:schemeClr val="lt1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  <a:defRPr sz="44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12" name="Google Shape;12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13" name="Google Shape;13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14" name="Google Shape;14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Source Sans Pro SemiBold"/>
                <a:ea typeface="Source Sans Pro SemiBold"/>
                <a:cs typeface="Source Sans Pro SemiBold"/>
                <a:sym typeface="Source Sans Pro SemiBold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slideLayout" Target="../slideLayouts/slideLayout1.xml"/><Relationship Id="rId7" Type="http://schemas.microsoft.com/office/2007/relationships/hdphoto" Target="../media/hdphoto1.wdp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image" Target="../media/image2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0.emf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package" Target="../embeddings/Microsoft_Visio_Drawing1.vsdx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.png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6" Type="http://schemas.microsoft.com/office/2007/relationships/hdphoto" Target="../media/hdphoto1.wdp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5" Type="http://schemas.openxmlformats.org/officeDocument/2006/relationships/image" Target="../media/image3.png"/><Relationship Id="rId4" Type="http://schemas.openxmlformats.org/officeDocument/2006/relationships/image" Target="../media/image1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5" Type="http://schemas.openxmlformats.org/officeDocument/2006/relationships/image" Target="../media/image3.png"/><Relationship Id="rId4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image" Target="../media/image3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15.png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customXml" Target="../ink/ink1.xml"/><Relationship Id="rId5" Type="http://schemas.openxmlformats.org/officeDocument/2006/relationships/image" Target="../media/image14.png"/><Relationship Id="rId4" Type="http://schemas.openxmlformats.org/officeDocument/2006/relationships/notesSlide" Target="../notesSlides/notesSlide13.xml"/><Relationship Id="rId9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image" Target="../media/image3.png"/><Relationship Id="rId5" Type="http://schemas.openxmlformats.org/officeDocument/2006/relationships/image" Target="../media/image17.png"/><Relationship Id="rId4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image" Target="../media/image3.png"/><Relationship Id="rId5" Type="http://schemas.openxmlformats.org/officeDocument/2006/relationships/image" Target="../media/image18.png"/><Relationship Id="rId4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image" Target="../media/image3.png"/><Relationship Id="rId5" Type="http://schemas.openxmlformats.org/officeDocument/2006/relationships/image" Target="../media/image19.png"/><Relationship Id="rId4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6" Type="http://schemas.openxmlformats.org/officeDocument/2006/relationships/image" Target="../media/image3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3.png"/><Relationship Id="rId5" Type="http://schemas.openxmlformats.org/officeDocument/2006/relationships/image" Target="../media/image4.png"/><Relationship Id="rId4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image" Target="../media/image3.png"/><Relationship Id="rId5" Type="http://schemas.openxmlformats.org/officeDocument/2006/relationships/image" Target="../media/image5.png"/><Relationship Id="rId4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image" Target="../media/image3.png"/><Relationship Id="rId5" Type="http://schemas.openxmlformats.org/officeDocument/2006/relationships/image" Target="../media/image6.png"/><Relationship Id="rId4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image" Target="../media/image3.png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image" Target="../media/image3.png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image" Target="../media/image3.png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Google Shape;170;p1">
            <a:extLst>
              <a:ext uri="{FF2B5EF4-FFF2-40B4-BE49-F238E27FC236}">
                <a16:creationId xmlns:a16="http://schemas.microsoft.com/office/drawing/2014/main" id="{91032846-9A4E-CCE6-B60F-E7A755886423}"/>
              </a:ext>
            </a:extLst>
          </p:cNvPr>
          <p:cNvSpPr/>
          <p:nvPr/>
        </p:nvSpPr>
        <p:spPr>
          <a:xfrm>
            <a:off x="7440728" y="4903392"/>
            <a:ext cx="4720897" cy="18363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/>
                <a:ea typeface="Calibri"/>
                <a:cs typeface="Calibri"/>
                <a:sym typeface="Calibri"/>
              </a:rPr>
              <a:t>Project Group 22</a:t>
            </a:r>
          </a:p>
          <a:p>
            <a:pPr marL="0" marR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/>
                <a:ea typeface="Calibri"/>
                <a:cs typeface="Calibri"/>
                <a:sym typeface="Calibri"/>
              </a:rPr>
              <a:t>Adithya Kupparavalli Madhusudana</a:t>
            </a:r>
            <a:endParaRPr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marR="0" lvl="0" indent="0" algn="just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/>
                <a:ea typeface="Calibri"/>
                <a:cs typeface="Calibri"/>
                <a:sym typeface="Calibri"/>
              </a:rPr>
              <a:t>Harikrishna Balamurali</a:t>
            </a:r>
            <a:endParaRPr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0" marR="0" lvl="0" indent="0" algn="just" rtl="0">
              <a:spcBef>
                <a:spcPts val="800"/>
              </a:spcBef>
              <a:spcAft>
                <a:spcPts val="0"/>
              </a:spcAft>
              <a:buNone/>
            </a:pPr>
            <a:r>
              <a:rPr lang="en-US" sz="240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/>
                <a:ea typeface="Calibri"/>
                <a:cs typeface="Calibri"/>
                <a:sym typeface="Calibri"/>
              </a:rPr>
              <a:t>Sai Siddaraju Poojitha</a:t>
            </a:r>
            <a:endParaRPr sz="2400" dirty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5D5E7AB-5DC0-FA52-2391-CC123012F529}"/>
              </a:ext>
            </a:extLst>
          </p:cNvPr>
          <p:cNvSpPr txBox="1"/>
          <p:nvPr/>
        </p:nvSpPr>
        <p:spPr>
          <a:xfrm>
            <a:off x="958532" y="379303"/>
            <a:ext cx="550617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6000" dirty="0">
                <a:latin typeface="Algerian" pitchFamily="82" charset="77"/>
                <a:ea typeface="ADLaM Display" panose="020F0502020204030204" pitchFamily="2" charset="0"/>
                <a:cs typeface="ADLaM Display" panose="020F0502020204030204" pitchFamily="2" charset="0"/>
              </a:rPr>
              <a:t>Rent N’ Glide</a:t>
            </a:r>
          </a:p>
        </p:txBody>
      </p:sp>
      <p:sp>
        <p:nvSpPr>
          <p:cNvPr id="14" name="Rectangle 4">
            <a:extLst>
              <a:ext uri="{FF2B5EF4-FFF2-40B4-BE49-F238E27FC236}">
                <a16:creationId xmlns:a16="http://schemas.microsoft.com/office/drawing/2014/main" id="{9916D008-10B7-D6FC-7707-745C43511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252" y="1394966"/>
            <a:ext cx="648273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1" i="0" u="none" strike="noStrike" cap="none" normalizeH="0" baseline="0" dirty="0">
                <a:ln>
                  <a:noFill/>
                </a:ln>
                <a:solidFill>
                  <a:srgbClr val="404040"/>
                </a:solidFill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lectric scooter rental application</a:t>
            </a:r>
            <a:endParaRPr kumimoji="0" lang="en-US" altLang="en-US" sz="3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7274D558-6A05-6EDC-9062-2E223F9C409C}"/>
              </a:ext>
            </a:extLst>
          </p:cNvPr>
          <p:cNvGrpSpPr/>
          <p:nvPr/>
        </p:nvGrpSpPr>
        <p:grpSpPr>
          <a:xfrm>
            <a:off x="9132124" y="165486"/>
            <a:ext cx="2861953" cy="2458961"/>
            <a:chOff x="7606632" y="3754419"/>
            <a:chExt cx="1780652" cy="1600025"/>
          </a:xfrm>
        </p:grpSpPr>
        <p:pic>
          <p:nvPicPr>
            <p:cNvPr id="10" name="Picture 9" descr="A green logo with a person on a bike&#10;&#10;Description automatically generated">
              <a:extLst>
                <a:ext uri="{FF2B5EF4-FFF2-40B4-BE49-F238E27FC236}">
                  <a16:creationId xmlns:a16="http://schemas.microsoft.com/office/drawing/2014/main" id="{1475245C-CB53-4E1B-AABA-10347F607A5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>
              <a:alphaModFix/>
              <a:extLst>
                <a:ext uri="{BEBA8EAE-BF5A-486C-A8C5-ECC9F3942E4B}">
                  <a14:imgProps xmlns:a14="http://schemas.microsoft.com/office/drawing/2010/main">
                    <a14:imgLayer r:embed="rId7">
                      <a14:imgEffect>
                        <a14:sharpenSoften amount="100000"/>
                      </a14:imgEffect>
                    </a14:imgLayer>
                  </a14:imgProps>
                </a:ext>
              </a:extLst>
            </a:blip>
            <a:srcRect l="5256" t="3828" r="8534" b="18708"/>
            <a:stretch/>
          </p:blipFill>
          <p:spPr>
            <a:xfrm>
              <a:off x="7606632" y="3754419"/>
              <a:ext cx="1780652" cy="1600025"/>
            </a:xfrm>
            <a:prstGeom prst="rect">
              <a:avLst/>
            </a:prstGeom>
          </p:spPr>
        </p:pic>
        <p:sp>
          <p:nvSpPr>
            <p:cNvPr id="11" name="Donut 10">
              <a:extLst>
                <a:ext uri="{FF2B5EF4-FFF2-40B4-BE49-F238E27FC236}">
                  <a16:creationId xmlns:a16="http://schemas.microsoft.com/office/drawing/2014/main" id="{00EA0130-11CF-336D-774F-06154EA4F161}"/>
                </a:ext>
              </a:extLst>
            </p:cNvPr>
            <p:cNvSpPr/>
            <p:nvPr/>
          </p:nvSpPr>
          <p:spPr>
            <a:xfrm>
              <a:off x="7713233" y="3754419"/>
              <a:ext cx="1635162" cy="1600025"/>
            </a:xfrm>
            <a:prstGeom prst="donut">
              <a:avLst>
                <a:gd name="adj" fmla="val 4978"/>
              </a:avLst>
            </a:prstGeom>
            <a:solidFill>
              <a:srgbClr val="92D050"/>
            </a:solidFill>
            <a:ln w="0">
              <a:solidFill>
                <a:schemeClr val="bg1"/>
              </a:solidFill>
            </a:ln>
            <a:effectLst>
              <a:outerShdw sx="1000" sy="1000" algn="ctr" rotWithShape="0">
                <a:srgbClr val="000000"/>
              </a:outerShdw>
            </a:effectLst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097280"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</p:grpSp>
      <p:pic>
        <p:nvPicPr>
          <p:cNvPr id="15" name="Audio Recording Dec 7, 2023 at 11:40:28 PM">
            <a:hlinkClick r:id="" action="ppaction://media"/>
            <a:extLst>
              <a:ext uri="{FF2B5EF4-FFF2-40B4-BE49-F238E27FC236}">
                <a16:creationId xmlns:a16="http://schemas.microsoft.com/office/drawing/2014/main" id="{73CFCE26-39D4-E3C4-BB35-F6CD0223B94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97923" y="1979741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328" fill="hold"/>
                                        <p:tgtEl>
                                          <p:spTgt spid="1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5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Google Shape;244;g844f782f39_4_0"/>
          <p:cNvSpPr txBox="1">
            <a:spLocks noGrp="1"/>
          </p:cNvSpPr>
          <p:nvPr>
            <p:ph type="title"/>
          </p:nvPr>
        </p:nvSpPr>
        <p:spPr>
          <a:xfrm>
            <a:off x="838200" y="110200"/>
            <a:ext cx="10515600" cy="1285800"/>
          </a:xfrm>
          <a:prstGeom prst="rect">
            <a:avLst/>
          </a:prstGeom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latin typeface="Algerian" pitchFamily="82" charset="77"/>
              </a:rPr>
              <a:t>CLASS DIAGRAM</a:t>
            </a:r>
            <a:endParaRPr sz="4800" dirty="0">
              <a:latin typeface="Algerian" pitchFamily="82" charset="77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DCCE7384-7043-D713-84F6-377CCD89C2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67347" y="1304693"/>
            <a:ext cx="1969941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pic>
        <p:nvPicPr>
          <p:cNvPr id="5" name="Audio Recording Dec 7, 2023 at 7:34:51 PM">
            <a:hlinkClick r:id="" action="ppaction://media"/>
            <a:extLst>
              <a:ext uri="{FF2B5EF4-FFF2-40B4-BE49-F238E27FC236}">
                <a16:creationId xmlns:a16="http://schemas.microsoft.com/office/drawing/2014/main" id="{77DBF8C8-29E6-5FF8-2FDD-B43BFCE064C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38826" y="1134424"/>
            <a:ext cx="812800" cy="812800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72C9ECA8-6636-508D-B51B-840B086DD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2715" y="1473554"/>
            <a:ext cx="15318377" cy="47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02F554B-0427-DCB3-A6C2-6943088295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474263"/>
              </p:ext>
            </p:extLst>
          </p:nvPr>
        </p:nvGraphicFramePr>
        <p:xfrm>
          <a:off x="2422566" y="1084211"/>
          <a:ext cx="7790213" cy="5663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9728200" imgH="8013700" progId="Visio.Drawing.15">
                  <p:embed/>
                </p:oleObj>
              </mc:Choice>
              <mc:Fallback>
                <p:oleObj r:id="rId6" imgW="9728200" imgH="8013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66" y="1084211"/>
                        <a:ext cx="7790213" cy="56635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1632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Google Shape;265;p10"/>
          <p:cNvSpPr txBox="1">
            <a:spLocks noGrp="1"/>
          </p:cNvSpPr>
          <p:nvPr>
            <p:ph type="title"/>
          </p:nvPr>
        </p:nvSpPr>
        <p:spPr>
          <a:xfrm>
            <a:off x="838200" y="19367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5400" dirty="0">
                <a:latin typeface="Algerian" pitchFamily="82" charset="77"/>
              </a:rPr>
              <a:t>App Opening Page </a:t>
            </a:r>
            <a:endParaRPr sz="5400" dirty="0">
              <a:latin typeface="Algerian" pitchFamily="82" charset="77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834C0ADB-48A4-787A-9130-8DACA23188DA}"/>
              </a:ext>
            </a:extLst>
          </p:cNvPr>
          <p:cNvGrpSpPr/>
          <p:nvPr/>
        </p:nvGrpSpPr>
        <p:grpSpPr>
          <a:xfrm>
            <a:off x="4044461" y="1215940"/>
            <a:ext cx="4103078" cy="5448943"/>
            <a:chOff x="3936380" y="468351"/>
            <a:chExt cx="4382430" cy="5977054"/>
          </a:xfrm>
        </p:grpSpPr>
        <p:sp>
          <p:nvSpPr>
            <p:cNvPr id="3" name="Frame 2">
              <a:extLst>
                <a:ext uri="{FF2B5EF4-FFF2-40B4-BE49-F238E27FC236}">
                  <a16:creationId xmlns:a16="http://schemas.microsoft.com/office/drawing/2014/main" id="{616F35AB-1A76-6968-5E3C-5DD955796926}"/>
                </a:ext>
              </a:extLst>
            </p:cNvPr>
            <p:cNvSpPr/>
            <p:nvPr/>
          </p:nvSpPr>
          <p:spPr>
            <a:xfrm>
              <a:off x="3936380" y="468351"/>
              <a:ext cx="4382430" cy="5977054"/>
            </a:xfrm>
            <a:prstGeom prst="frame">
              <a:avLst>
                <a:gd name="adj1" fmla="val 1326"/>
              </a:avLst>
            </a:prstGeom>
            <a:solidFill>
              <a:srgbClr val="92D050"/>
            </a:solidFill>
            <a:ln cap="flat"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bg1"/>
                </a:solidFill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CAE21826-9472-A691-F11E-3546B8BB15D0}"/>
                </a:ext>
              </a:extLst>
            </p:cNvPr>
            <p:cNvGrpSpPr/>
            <p:nvPr/>
          </p:nvGrpSpPr>
          <p:grpSpPr>
            <a:xfrm>
              <a:off x="4422992" y="904515"/>
              <a:ext cx="3311502" cy="3485455"/>
              <a:chOff x="4219071" y="1431843"/>
              <a:chExt cx="3715137" cy="3807999"/>
            </a:xfrm>
          </p:grpSpPr>
          <p:pic>
            <p:nvPicPr>
              <p:cNvPr id="6" name="Picture 5" descr="A green logo with a person on a bike&#10;&#10;Description automatically generated">
                <a:extLst>
                  <a:ext uri="{FF2B5EF4-FFF2-40B4-BE49-F238E27FC236}">
                    <a16:creationId xmlns:a16="http://schemas.microsoft.com/office/drawing/2014/main" id="{B8A8ECE0-5CEF-8300-4F4D-174B9AA8294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alphaModFix/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sharpenSoften amount="1000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4219071" y="1431843"/>
                <a:ext cx="3715137" cy="3807999"/>
              </a:xfrm>
              <a:prstGeom prst="rect">
                <a:avLst/>
              </a:prstGeom>
              <a:ln cap="flat">
                <a:solidFill>
                  <a:schemeClr val="bg1"/>
                </a:solidFill>
              </a:ln>
            </p:spPr>
          </p:pic>
          <p:sp>
            <p:nvSpPr>
              <p:cNvPr id="7" name="Donut 6">
                <a:extLst>
                  <a:ext uri="{FF2B5EF4-FFF2-40B4-BE49-F238E27FC236}">
                    <a16:creationId xmlns:a16="http://schemas.microsoft.com/office/drawing/2014/main" id="{BC443CBE-03BE-B6F3-387A-894A067B0986}"/>
                  </a:ext>
                </a:extLst>
              </p:cNvPr>
              <p:cNvSpPr/>
              <p:nvPr/>
            </p:nvSpPr>
            <p:spPr>
              <a:xfrm>
                <a:off x="4606065" y="1658015"/>
                <a:ext cx="2941147" cy="2949884"/>
              </a:xfrm>
              <a:prstGeom prst="donut">
                <a:avLst>
                  <a:gd name="adj" fmla="val 4978"/>
                </a:avLst>
              </a:prstGeom>
              <a:solidFill>
                <a:srgbClr val="92D050"/>
              </a:solidFill>
              <a:ln w="0" cap="flat">
                <a:solidFill>
                  <a:schemeClr val="bg1"/>
                </a:solidFill>
              </a:ln>
              <a:effectLst>
                <a:outerShdw sx="1000" sy="1000" algn="ctr" rotWithShape="0">
                  <a:srgbClr val="000000"/>
                </a:outerShdw>
              </a:effectLst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1097280" rtlCol="0" anchor="ctr"/>
              <a:lstStyle/>
              <a:p>
                <a:pPr algn="ctr"/>
                <a:endParaRPr 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5" name="Rounded Rectangle 4">
              <a:extLst>
                <a:ext uri="{FF2B5EF4-FFF2-40B4-BE49-F238E27FC236}">
                  <a16:creationId xmlns:a16="http://schemas.microsoft.com/office/drawing/2014/main" id="{5B93D2E5-2E90-ABC9-3A33-13C0621254D6}"/>
                </a:ext>
              </a:extLst>
            </p:cNvPr>
            <p:cNvSpPr/>
            <p:nvPr/>
          </p:nvSpPr>
          <p:spPr>
            <a:xfrm>
              <a:off x="4340939" y="4622563"/>
              <a:ext cx="3699163" cy="692728"/>
            </a:xfrm>
            <a:prstGeom prst="roundRect">
              <a:avLst/>
            </a:prstGeom>
            <a:solidFill>
              <a:srgbClr val="92D050"/>
            </a:solidFill>
            <a:ln cap="flat"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/>
                <a:t>Get Started as Owner</a:t>
              </a:r>
            </a:p>
          </p:txBody>
        </p:sp>
      </p:grpSp>
      <p:sp>
        <p:nvSpPr>
          <p:cNvPr id="9" name="Rounded Rectangle 8">
            <a:extLst>
              <a:ext uri="{FF2B5EF4-FFF2-40B4-BE49-F238E27FC236}">
                <a16:creationId xmlns:a16="http://schemas.microsoft.com/office/drawing/2014/main" id="{12838766-DE07-2308-CC01-34F4977E4E9B}"/>
              </a:ext>
            </a:extLst>
          </p:cNvPr>
          <p:cNvSpPr/>
          <p:nvPr/>
        </p:nvSpPr>
        <p:spPr>
          <a:xfrm>
            <a:off x="4423231" y="5759596"/>
            <a:ext cx="3463365" cy="631521"/>
          </a:xfrm>
          <a:prstGeom prst="roundRect">
            <a:avLst/>
          </a:prstGeom>
          <a:solidFill>
            <a:srgbClr val="92D050"/>
          </a:solidFill>
          <a:ln cap="flat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/>
              <a:t>Get Started as Customer</a:t>
            </a:r>
          </a:p>
        </p:txBody>
      </p:sp>
      <p:pic>
        <p:nvPicPr>
          <p:cNvPr id="10" name="Audio Recording Dec 8, 2023 at 2:17:46 PM">
            <a:hlinkClick r:id="" action="ppaction://media"/>
            <a:extLst>
              <a:ext uri="{FF2B5EF4-FFF2-40B4-BE49-F238E27FC236}">
                <a16:creationId xmlns:a16="http://schemas.microsoft.com/office/drawing/2014/main" id="{AD926DD6-FC28-F95B-2216-1FC21952775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53468" y="1160002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04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3DB25F-218B-0061-2B6E-57E6C460A4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0067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latin typeface="Algerian" pitchFamily="82" charset="77"/>
              </a:rPr>
              <a:t>Owner Registration Pa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611EDBA-88AF-B017-FB78-2C0CBBA3037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35775" y="1505630"/>
            <a:ext cx="4520449" cy="5004707"/>
          </a:xfrm>
          <a:prstGeom prst="rect">
            <a:avLst/>
          </a:prstGeom>
        </p:spPr>
      </p:pic>
      <p:pic>
        <p:nvPicPr>
          <p:cNvPr id="3" name="Audio Recording Dec 8, 2023 at 2:20:57 PM">
            <a:hlinkClick r:id="" action="ppaction://media"/>
            <a:extLst>
              <a:ext uri="{FF2B5EF4-FFF2-40B4-BE49-F238E27FC236}">
                <a16:creationId xmlns:a16="http://schemas.microsoft.com/office/drawing/2014/main" id="{A0C93926-2BBB-DC18-8B6D-446BB6CF397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399" y="109923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161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180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6DA442-6B07-E5DF-19A8-01907D20E0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69182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latin typeface="Algerian" pitchFamily="82" charset="77"/>
              </a:rPr>
              <a:t>List your Bike Pa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E2FEF08-EFC1-9253-8D3D-C27A09F04F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91185" y="1494745"/>
            <a:ext cx="4809629" cy="5039179"/>
          </a:xfrm>
          <a:prstGeom prst="rect">
            <a:avLst/>
          </a:prstGeom>
        </p:spPr>
      </p:pic>
      <p:pic>
        <p:nvPicPr>
          <p:cNvPr id="3" name="Audio Recording Dec 8, 2023 at 2:42:04 PM">
            <a:hlinkClick r:id="" action="ppaction://media"/>
            <a:extLst>
              <a:ext uri="{FF2B5EF4-FFF2-40B4-BE49-F238E27FC236}">
                <a16:creationId xmlns:a16="http://schemas.microsoft.com/office/drawing/2014/main" id="{AF2227A0-6C92-678C-DCC5-6CD80B6C65F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399" y="1088345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0170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09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" name="Google Shape;272;p11"/>
          <p:cNvSpPr txBox="1">
            <a:spLocks noGrp="1"/>
          </p:cNvSpPr>
          <p:nvPr>
            <p:ph type="title"/>
          </p:nvPr>
        </p:nvSpPr>
        <p:spPr>
          <a:xfrm>
            <a:off x="838199" y="15938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4800" dirty="0">
                <a:latin typeface="Algerian" pitchFamily="82" charset="77"/>
              </a:rPr>
              <a:t>Customer Registration Page</a:t>
            </a:r>
            <a:endParaRPr sz="4800" dirty="0">
              <a:latin typeface="Algerian" pitchFamily="82" charset="77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A8F7166-3066-A288-5552-DFD43AF456E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37803" y="1484948"/>
            <a:ext cx="4716392" cy="5004707"/>
          </a:xfrm>
          <a:prstGeom prst="rect">
            <a:avLst/>
          </a:prstGeom>
        </p:spPr>
      </p:pic>
      <p:pic>
        <p:nvPicPr>
          <p:cNvPr id="2" name="Audio Recording Dec 8, 2023 at 2:43:31 PM">
            <a:hlinkClick r:id="" action="ppaction://media"/>
            <a:extLst>
              <a:ext uri="{FF2B5EF4-FFF2-40B4-BE49-F238E27FC236}">
                <a16:creationId xmlns:a16="http://schemas.microsoft.com/office/drawing/2014/main" id="{62653564-DC4E-B442-3DEA-042DAD1D233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66168" y="107854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340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Google Shape;279;p12"/>
          <p:cNvSpPr txBox="1">
            <a:spLocks noGrp="1"/>
          </p:cNvSpPr>
          <p:nvPr>
            <p:ph type="title"/>
          </p:nvPr>
        </p:nvSpPr>
        <p:spPr>
          <a:xfrm>
            <a:off x="838199" y="20510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</a:pPr>
            <a:r>
              <a:rPr lang="en-US" sz="4800" dirty="0">
                <a:latin typeface="Algerian" pitchFamily="82" charset="77"/>
              </a:rPr>
              <a:t>Rent a Bike Page</a:t>
            </a:r>
            <a:endParaRPr sz="4800" dirty="0">
              <a:latin typeface="Algerian" pitchFamily="82" charset="77"/>
            </a:endParaRP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32798256-D24F-44B7-2D02-B6420048740F}"/>
              </a:ext>
            </a:extLst>
          </p:cNvPr>
          <p:cNvGrpSpPr/>
          <p:nvPr/>
        </p:nvGrpSpPr>
        <p:grpSpPr>
          <a:xfrm>
            <a:off x="838199" y="1334531"/>
            <a:ext cx="4699442" cy="4952681"/>
            <a:chOff x="6096000" y="1461089"/>
            <a:chExt cx="4699442" cy="5039179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6C731296-5700-42FC-1F0B-59A88B64347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096000" y="1461089"/>
              <a:ext cx="4699442" cy="5039179"/>
            </a:xfrm>
            <a:prstGeom prst="rect">
              <a:avLst/>
            </a:prstGeom>
          </p:spPr>
        </p:pic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5F84105-FFF9-6823-8F68-83B67F6141E6}"/>
                    </a:ext>
                  </a:extLst>
                </p14:cNvPr>
                <p14:cNvContentPartPr/>
                <p14:nvPr/>
              </p14:nvContentPartPr>
              <p14:xfrm>
                <a:off x="7863791" y="4419486"/>
                <a:ext cx="1175760" cy="2520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5F84105-FFF9-6823-8F68-83B67F6141E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800791" y="4354633"/>
                  <a:ext cx="1301400" cy="154535"/>
                </a:xfrm>
                <a:prstGeom prst="rect">
                  <a:avLst/>
                </a:prstGeom>
              </p:spPr>
            </p:pic>
          </mc:Fallback>
        </mc:AlternateContent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6A78F5AA-E0D3-A2C8-9CED-BC6F0083F6E4}"/>
                </a:ext>
              </a:extLst>
            </p:cNvPr>
            <p:cNvSpPr txBox="1"/>
            <p:nvPr/>
          </p:nvSpPr>
          <p:spPr>
            <a:xfrm>
              <a:off x="7566313" y="4250209"/>
              <a:ext cx="1758815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000000">
                      <a:alpha val="69642"/>
                    </a:srgbClr>
                  </a:solidFill>
                </a:rPr>
                <a:t>Search for Bike:</a:t>
              </a:r>
            </a:p>
          </p:txBody>
        </p:sp>
      </p:grpSp>
      <p:pic>
        <p:nvPicPr>
          <p:cNvPr id="39" name="Picture 38" descr="A screenshot of a phone&#10;&#10;Description automatically generated">
            <a:extLst>
              <a:ext uri="{FF2B5EF4-FFF2-40B4-BE49-F238E27FC236}">
                <a16:creationId xmlns:a16="http://schemas.microsoft.com/office/drawing/2014/main" id="{9F82002D-064D-8392-47FA-0DD0E1F9D76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75726" y="1238668"/>
            <a:ext cx="4578073" cy="4952681"/>
          </a:xfrm>
          <a:prstGeom prst="rect">
            <a:avLst/>
          </a:prstGeom>
        </p:spPr>
      </p:pic>
      <p:sp>
        <p:nvSpPr>
          <p:cNvPr id="41" name="Rounded Rectangle 40">
            <a:extLst>
              <a:ext uri="{FF2B5EF4-FFF2-40B4-BE49-F238E27FC236}">
                <a16:creationId xmlns:a16="http://schemas.microsoft.com/office/drawing/2014/main" id="{420609AF-CA50-2D43-2D59-66E0FC4EB943}"/>
              </a:ext>
            </a:extLst>
          </p:cNvPr>
          <p:cNvSpPr/>
          <p:nvPr/>
        </p:nvSpPr>
        <p:spPr>
          <a:xfrm>
            <a:off x="1149178" y="5659395"/>
            <a:ext cx="4077730" cy="358346"/>
          </a:xfrm>
          <a:prstGeom prst="roundRect">
            <a:avLst/>
          </a:prstGeom>
          <a:solidFill>
            <a:srgbClr val="5FC134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/>
              <a:t>Confirm Bike</a:t>
            </a:r>
          </a:p>
        </p:txBody>
      </p:sp>
      <p:pic>
        <p:nvPicPr>
          <p:cNvPr id="2" name="Audio Recording Dec 8, 2023 at 2:53:22 PM">
            <a:hlinkClick r:id="" action="ppaction://media"/>
            <a:extLst>
              <a:ext uri="{FF2B5EF4-FFF2-40B4-BE49-F238E27FC236}">
                <a16:creationId xmlns:a16="http://schemas.microsoft.com/office/drawing/2014/main" id="{AB0B0A08-C418-04FE-A35A-488F3EED618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25399" y="123866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62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" name="Google Shape;293;p14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</a:pPr>
            <a:r>
              <a:rPr lang="en-US" dirty="0">
                <a:latin typeface="Algerian" pitchFamily="82" charset="77"/>
              </a:rPr>
              <a:t>Payment Gateway Page</a:t>
            </a:r>
            <a:endParaRPr dirty="0">
              <a:latin typeface="Algerian" pitchFamily="82" charset="77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93A8286-08BC-D1C2-1D32-A717AA04193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9880" y="1462088"/>
            <a:ext cx="4210750" cy="5167312"/>
          </a:xfrm>
          <a:prstGeom prst="rect">
            <a:avLst/>
          </a:prstGeom>
        </p:spPr>
      </p:pic>
      <p:pic>
        <p:nvPicPr>
          <p:cNvPr id="2" name="Audio Recording Dec 8, 2023 at 3:02:16 PM">
            <a:hlinkClick r:id="" action="ppaction://media"/>
            <a:extLst>
              <a:ext uri="{FF2B5EF4-FFF2-40B4-BE49-F238E27FC236}">
                <a16:creationId xmlns:a16="http://schemas.microsoft.com/office/drawing/2014/main" id="{2FF962BB-4A0D-2CF2-991D-70D65DC6D69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83910" y="105568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961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Google Shape;286;p13"/>
          <p:cNvSpPr txBox="1">
            <a:spLocks noGrp="1"/>
          </p:cNvSpPr>
          <p:nvPr>
            <p:ph type="title"/>
          </p:nvPr>
        </p:nvSpPr>
        <p:spPr>
          <a:xfrm>
            <a:off x="838199" y="15938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dirty="0"/>
              <a:t> </a:t>
            </a:r>
            <a:r>
              <a:rPr lang="en-US" dirty="0">
                <a:latin typeface="Algerian" pitchFamily="82" charset="77"/>
              </a:rPr>
              <a:t>Return/Drop-off Page</a:t>
            </a:r>
            <a:endParaRPr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4195B969-B838-9CD1-123B-EDC36BCD716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9950" y="1484948"/>
            <a:ext cx="4412097" cy="4829356"/>
          </a:xfrm>
          <a:prstGeom prst="rect">
            <a:avLst/>
          </a:prstGeom>
        </p:spPr>
      </p:pic>
      <p:pic>
        <p:nvPicPr>
          <p:cNvPr id="3" name="Audio Recording Dec 8, 2023 at 3:09:01 PM">
            <a:hlinkClick r:id="" action="ppaction://media"/>
            <a:extLst>
              <a:ext uri="{FF2B5EF4-FFF2-40B4-BE49-F238E27FC236}">
                <a16:creationId xmlns:a16="http://schemas.microsoft.com/office/drawing/2014/main" id="{662CC136-AA9E-CD96-DC91-00D73EAEFE3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5398" y="107854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486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" name="Google Shape;300;p15"/>
          <p:cNvSpPr txBox="1">
            <a:spLocks noGrp="1"/>
          </p:cNvSpPr>
          <p:nvPr>
            <p:ph type="title"/>
          </p:nvPr>
        </p:nvSpPr>
        <p:spPr>
          <a:xfrm>
            <a:off x="838199" y="10223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</a:pPr>
            <a:r>
              <a:rPr lang="en-US" dirty="0">
                <a:latin typeface="Algerian" pitchFamily="82" charset="77"/>
              </a:rPr>
              <a:t>Customer Feedback Page</a:t>
            </a:r>
            <a:endParaRPr dirty="0">
              <a:latin typeface="Algerian" pitchFamily="82" charset="77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DFB349B-F3EB-CCDD-E014-A1D4181F95B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19499" y="1427798"/>
            <a:ext cx="4953000" cy="4730750"/>
          </a:xfrm>
          <a:prstGeom prst="rect">
            <a:avLst/>
          </a:prstGeom>
        </p:spPr>
      </p:pic>
      <p:pic>
        <p:nvPicPr>
          <p:cNvPr id="3" name="Audio Recording Dec 8, 2023 at 3:11:23 PM">
            <a:hlinkClick r:id="" action="ppaction://media"/>
            <a:extLst>
              <a:ext uri="{FF2B5EF4-FFF2-40B4-BE49-F238E27FC236}">
                <a16:creationId xmlns:a16="http://schemas.microsoft.com/office/drawing/2014/main" id="{1E2D32CF-3E9B-CD03-F689-EEEA9B7537A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55074" y="102139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36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5"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Shape 3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56BA35D8-45E1-4832-0CE2-8C8B49096944}"/>
              </a:ext>
            </a:extLst>
          </p:cNvPr>
          <p:cNvSpPr txBox="1"/>
          <p:nvPr/>
        </p:nvSpPr>
        <p:spPr>
          <a:xfrm>
            <a:off x="3498732" y="1250528"/>
            <a:ext cx="54529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IN" sz="7200" dirty="0">
                <a:latin typeface="Algerian" pitchFamily="82" charset="77"/>
                <a:ea typeface="Calibri" panose="020F0502020204030204" pitchFamily="34" charset="0"/>
                <a:cs typeface="Calibri" panose="020F0502020204030204" pitchFamily="34" charset="0"/>
              </a:rPr>
              <a:t>THANK YOU</a:t>
            </a:r>
          </a:p>
        </p:txBody>
      </p:sp>
      <p:pic>
        <p:nvPicPr>
          <p:cNvPr id="3" name="Audio Recording Dec 8, 2023 at 3:22:12 PM">
            <a:hlinkClick r:id="" action="ppaction://media"/>
            <a:extLst>
              <a:ext uri="{FF2B5EF4-FFF2-40B4-BE49-F238E27FC236}">
                <a16:creationId xmlns:a16="http://schemas.microsoft.com/office/drawing/2014/main" id="{40A5DA35-DB69-36F1-E223-2A9AF2B38CA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2348832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128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Google Shape;176;p2"/>
          <p:cNvSpPr txBox="1">
            <a:spLocks noGrp="1"/>
          </p:cNvSpPr>
          <p:nvPr>
            <p:ph type="title"/>
          </p:nvPr>
        </p:nvSpPr>
        <p:spPr>
          <a:xfrm>
            <a:off x="838200" y="108472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5400" dirty="0">
                <a:latin typeface="Algerian" panose="020F0502020204030204" pitchFamily="34" charset="0"/>
                <a:cs typeface="Algerian" panose="020F0502020204030204" pitchFamily="34" charset="0"/>
              </a:rPr>
              <a:t>INTRODUC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9F511C7-2594-4ADB-CFAF-58338CEC4746}"/>
              </a:ext>
            </a:extLst>
          </p:cNvPr>
          <p:cNvSpPr txBox="1"/>
          <p:nvPr/>
        </p:nvSpPr>
        <p:spPr>
          <a:xfrm>
            <a:off x="838200" y="1773044"/>
            <a:ext cx="11006253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electric moped rental platform is designed to transform short-distance commuting in urban areas, providing an eco-friendly, cost-effective, and convenient mode of transportati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Facilitates bike owners to list their bikes for rental and earn when their bike is idl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Customers can </a:t>
            </a:r>
            <a:r>
              <a:rPr lang="en-IN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rovide a reason for rent with duration and rent the nearest bike.</a:t>
            </a:r>
            <a:endParaRPr lang="en-IN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e platform emphasizes community bonding by connecting owners and customers.</a:t>
            </a:r>
            <a:endParaRPr lang="en-IN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his project endeavours to transform short-distance travel by offering a user-friendly platform enabling convenient and affordable bike rentals in urban </a:t>
            </a:r>
            <a:r>
              <a:rPr lang="en-IN" sz="2400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reas and also allows earning an extra income.</a:t>
            </a:r>
            <a:r>
              <a:rPr lang="en-IN" sz="24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dirty="0"/>
          </a:p>
        </p:txBody>
      </p:sp>
      <p:pic>
        <p:nvPicPr>
          <p:cNvPr id="2" name="Audio Recording Dec 7, 2023 at 5:28:33 PM">
            <a:hlinkClick r:id="" action="ppaction://media"/>
            <a:extLst>
              <a:ext uri="{FF2B5EF4-FFF2-40B4-BE49-F238E27FC236}">
                <a16:creationId xmlns:a16="http://schemas.microsoft.com/office/drawing/2014/main" id="{5E7CCE74-BFC0-0B45-BCD7-478395D232D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43823" y="1046793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273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3"/>
          <p:cNvSpPr txBox="1"/>
          <p:nvPr/>
        </p:nvSpPr>
        <p:spPr>
          <a:xfrm>
            <a:off x="1652367" y="1802765"/>
            <a:ext cx="9613510" cy="44104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 fontScale="92500" lnSpcReduction="20000"/>
          </a:bodyPr>
          <a:lstStyle/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ime-consuming public transport facilities</a:t>
            </a:r>
          </a:p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Expensive bike rental platforms</a:t>
            </a:r>
          </a:p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edious supply chain maintenance of rental bikes offered in existing rental platforms</a:t>
            </a:r>
          </a:p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Electric bike owners with their unutilized vehicles</a:t>
            </a:r>
          </a:p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No facility for renting personal vehicles to the public</a:t>
            </a:r>
          </a:p>
          <a:p>
            <a:pPr marL="285750" marR="0" lvl="0" indent="-228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Source Sans Pro"/>
              <a:buChar char="•"/>
            </a:pPr>
            <a:r>
              <a:rPr lang="en-US" sz="32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Lacks community connections</a:t>
            </a:r>
          </a:p>
          <a:p>
            <a:pPr marL="57150"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</a:pPr>
            <a:endParaRPr sz="1600" dirty="0"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189" name="Google Shape;189;p3"/>
          <p:cNvSpPr txBox="1"/>
          <p:nvPr/>
        </p:nvSpPr>
        <p:spPr>
          <a:xfrm>
            <a:off x="3283686" y="493536"/>
            <a:ext cx="6268087" cy="10139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2500"/>
          </a:bodyPr>
          <a:lstStyle/>
          <a:p>
            <a:pPr marL="0" marR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4800" dirty="0">
                <a:solidFill>
                  <a:schemeClr val="dk1"/>
                </a:solidFill>
                <a:latin typeface="Algerian" pitchFamily="82" charset="77"/>
                <a:sym typeface="Arial"/>
              </a:rPr>
              <a:t>Problem Statement</a:t>
            </a:r>
            <a:endParaRPr sz="4800" dirty="0">
              <a:latin typeface="Algerian" pitchFamily="82" charset="77"/>
            </a:endParaRPr>
          </a:p>
        </p:txBody>
      </p:sp>
      <p:pic>
        <p:nvPicPr>
          <p:cNvPr id="3" name="Audio Recording Dec 8, 2023 at 12:21:10 AM">
            <a:hlinkClick r:id="" action="ppaction://media"/>
            <a:extLst>
              <a:ext uri="{FF2B5EF4-FFF2-40B4-BE49-F238E27FC236}">
                <a16:creationId xmlns:a16="http://schemas.microsoft.com/office/drawing/2014/main" id="{07D5CE44-FDCF-0F84-BD65-D6CD42CD058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3323" y="1101123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49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" name="Google Shape;194;p4" descr="Introduction to Project Management : Principles &amp; Practices ..."/>
          <p:cNvPicPr preferRelativeResize="0"/>
          <p:nvPr/>
        </p:nvPicPr>
        <p:blipFill rotWithShape="1">
          <a:blip r:embed="rId5">
            <a:alphaModFix/>
          </a:blip>
          <a:srcRect t="19556" b="14006"/>
          <a:stretch/>
        </p:blipFill>
        <p:spPr>
          <a:xfrm>
            <a:off x="0" y="45403"/>
            <a:ext cx="12192000" cy="6812597"/>
          </a:xfrm>
          <a:prstGeom prst="rect">
            <a:avLst/>
          </a:prstGeom>
          <a:noFill/>
          <a:ln>
            <a:noFill/>
          </a:ln>
        </p:spPr>
      </p:pic>
      <p:sp>
        <p:nvSpPr>
          <p:cNvPr id="195" name="Google Shape;195;p4"/>
          <p:cNvSpPr txBox="1"/>
          <p:nvPr/>
        </p:nvSpPr>
        <p:spPr>
          <a:xfrm>
            <a:off x="6096000" y="400050"/>
            <a:ext cx="4568190" cy="92328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5400" dirty="0">
                <a:solidFill>
                  <a:schemeClr val="dk1"/>
                </a:solidFill>
                <a:latin typeface="Algerian" pitchFamily="82" charset="77"/>
                <a:sym typeface="Arial"/>
              </a:rPr>
              <a:t>OBJECTIVES</a:t>
            </a:r>
            <a:endParaRPr dirty="0">
              <a:latin typeface="Algerian" pitchFamily="82" charset="77"/>
            </a:endParaRPr>
          </a:p>
        </p:txBody>
      </p:sp>
      <p:sp>
        <p:nvSpPr>
          <p:cNvPr id="196" name="Google Shape;196;p4"/>
          <p:cNvSpPr/>
          <p:nvPr/>
        </p:nvSpPr>
        <p:spPr>
          <a:xfrm>
            <a:off x="279323" y="3811052"/>
            <a:ext cx="7202573" cy="304694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</a:pPr>
            <a:endParaRPr lang="en-IN" sz="2400" dirty="0">
              <a:solidFill>
                <a:schemeClr val="dk1"/>
              </a:solidFill>
              <a:latin typeface="Source Sans Pro"/>
              <a:ea typeface="Source Sans Pro"/>
            </a:endParaRPr>
          </a:p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ource Sans Pro"/>
              <a:buChar char="▪"/>
            </a:pPr>
            <a:r>
              <a:rPr lang="en-IN" sz="2400" dirty="0">
                <a:solidFill>
                  <a:schemeClr val="dk1"/>
                </a:solidFill>
                <a:latin typeface="Source Sans Pro"/>
                <a:ea typeface="Source Sans Pro"/>
              </a:rPr>
              <a:t>Develop an intuitive website/app interface allowing owners to easily list their bikes for rent, in a similar fashion customers to easily locate and rent bikes.</a:t>
            </a:r>
          </a:p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ource Sans Pro"/>
              <a:buChar char="▪"/>
            </a:pPr>
            <a:r>
              <a:rPr lang="en-IN" sz="2400" dirty="0">
                <a:solidFill>
                  <a:schemeClr val="dk1"/>
                </a:solidFill>
                <a:latin typeface="Source Sans Pro"/>
                <a:ea typeface="Source Sans Pro"/>
              </a:rPr>
              <a:t>Establish a system to monitor bike availability in specific locations</a:t>
            </a:r>
          </a:p>
          <a:p>
            <a:pPr marL="342900" marR="0" lvl="0" indent="-34290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Source Sans Pro"/>
              <a:buChar char="▪"/>
            </a:pPr>
            <a:r>
              <a:rPr lang="en-US" sz="2400" dirty="0">
                <a:solidFill>
                  <a:schemeClr val="dk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Implement a feedback and rating system enabling customers to share experiences </a:t>
            </a:r>
          </a:p>
        </p:txBody>
      </p:sp>
      <p:pic>
        <p:nvPicPr>
          <p:cNvPr id="2" name="Audio Recording Dec 7, 2023 at 5:35:49 PM">
            <a:hlinkClick r:id="" action="ppaction://media"/>
            <a:extLst>
              <a:ext uri="{FF2B5EF4-FFF2-40B4-BE49-F238E27FC236}">
                <a16:creationId xmlns:a16="http://schemas.microsoft.com/office/drawing/2014/main" id="{1039AA5E-335D-7345-10FA-6721AEDE844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120073" y="1115428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99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5"/>
          <p:cNvSpPr txBox="1">
            <a:spLocks noGrp="1"/>
          </p:cNvSpPr>
          <p:nvPr>
            <p:ph type="title"/>
          </p:nvPr>
        </p:nvSpPr>
        <p:spPr>
          <a:xfrm>
            <a:off x="838200" y="189279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6000" dirty="0">
                <a:latin typeface="Algerian" pitchFamily="82" charset="77"/>
              </a:rPr>
              <a:t>SCOPE</a:t>
            </a:r>
            <a:endParaRPr dirty="0">
              <a:latin typeface="Algerian" pitchFamily="82" charset="77"/>
            </a:endParaRPr>
          </a:p>
        </p:txBody>
      </p:sp>
      <p:pic>
        <p:nvPicPr>
          <p:cNvPr id="203" name="Google Shape;203;p5" descr="An Overview of Project Scope Management - Whizlabs Blo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6358890" y="1943894"/>
            <a:ext cx="5181600" cy="2720340"/>
          </a:xfrm>
          <a:prstGeom prst="rect">
            <a:avLst/>
          </a:prstGeom>
          <a:solidFill>
            <a:srgbClr val="FFFFFF"/>
          </a:solidFill>
          <a:ln>
            <a:noFill/>
          </a:ln>
        </p:spPr>
      </p:pic>
      <p:sp>
        <p:nvSpPr>
          <p:cNvPr id="204" name="Google Shape;204;p5"/>
          <p:cNvSpPr txBox="1">
            <a:spLocks noGrp="1"/>
          </p:cNvSpPr>
          <p:nvPr>
            <p:ph type="body" idx="2"/>
          </p:nvPr>
        </p:nvSpPr>
        <p:spPr>
          <a:xfrm>
            <a:off x="748990" y="1690688"/>
            <a:ext cx="5181600" cy="55092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228600" lvl="0" indent="-228600" algn="l" rtl="0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Source Sans Pro"/>
              <a:buChar char="•"/>
            </a:pPr>
            <a:r>
              <a:rPr lang="en-US" sz="1800" dirty="0"/>
              <a:t>Creating a bike rental service to make city commutes easier</a:t>
            </a:r>
          </a:p>
          <a:p>
            <a:pPr marL="228600" lvl="0" indent="-228600" algn="l" rtl="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Source Sans Pro"/>
              <a:buChar char="•"/>
            </a:pPr>
            <a:r>
              <a:rPr lang="en-US" sz="1800" dirty="0"/>
              <a:t>The platform is created not only for people who need a bike now and then. It's also for people who own bikes but want to share them</a:t>
            </a:r>
          </a:p>
          <a:p>
            <a:pPr marL="228600" lvl="0" indent="-228600" algn="l" rtl="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Source Sans Pro"/>
              <a:buChar char="•"/>
            </a:pPr>
            <a:r>
              <a:rPr lang="en-US" sz="1800" dirty="0"/>
              <a:t>Getting bike owners involved, we're creating a community where everyone can help each other travel easily</a:t>
            </a:r>
            <a:endParaRPr sz="1800" dirty="0"/>
          </a:p>
          <a:p>
            <a:pPr marL="228600" lvl="0" indent="-228600" algn="l" rtl="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Source Sans Pro"/>
              <a:buChar char="•"/>
            </a:pPr>
            <a:r>
              <a:rPr lang="en-US" sz="1800" dirty="0"/>
              <a:t>The Project would primarily focus on complete travel solution from renting bikes for a short time to letting people share their own bikes</a:t>
            </a:r>
            <a:endParaRPr sz="1800" dirty="0"/>
          </a:p>
          <a:p>
            <a:pPr marL="228600" lvl="0" indent="-228600" algn="l" rtl="0">
              <a:lnSpc>
                <a:spcPct val="11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Source Sans Pro"/>
              <a:buChar char="•"/>
            </a:pPr>
            <a:r>
              <a:rPr lang="en-US" sz="1800" dirty="0"/>
              <a:t>The Project could help making connections easy to find bikes or find someone to rent their bike</a:t>
            </a:r>
            <a:endParaRPr sz="1800" dirty="0"/>
          </a:p>
        </p:txBody>
      </p:sp>
      <p:pic>
        <p:nvPicPr>
          <p:cNvPr id="2" name="Audio Recording Dec 7, 2023 at 5:41:04 PM">
            <a:hlinkClick r:id="" action="ppaction://media"/>
            <a:extLst>
              <a:ext uri="{FF2B5EF4-FFF2-40B4-BE49-F238E27FC236}">
                <a16:creationId xmlns:a16="http://schemas.microsoft.com/office/drawing/2014/main" id="{0A8ECCE4-0FCB-2BC1-9089-287AF0F6571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5400" y="1108442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422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6"/>
          <p:cNvSpPr txBox="1">
            <a:spLocks noGrp="1"/>
          </p:cNvSpPr>
          <p:nvPr>
            <p:ph type="title"/>
          </p:nvPr>
        </p:nvSpPr>
        <p:spPr>
          <a:xfrm>
            <a:off x="838200" y="478073"/>
            <a:ext cx="11119338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</a:pPr>
            <a:r>
              <a:rPr lang="en-US" sz="4000" dirty="0">
                <a:latin typeface="Algerian" pitchFamily="82" charset="77"/>
              </a:rPr>
              <a:t>Business Product Model Notation (BPMN)</a:t>
            </a:r>
            <a:br>
              <a:rPr lang="en-US" sz="3600" b="1" dirty="0"/>
            </a:br>
            <a:endParaRPr sz="36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6CCE7D7-0B56-5210-F9F9-0ACA518DF37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7784" y="1140855"/>
            <a:ext cx="9500839" cy="5553307"/>
          </a:xfrm>
          <a:prstGeom prst="rect">
            <a:avLst/>
          </a:prstGeom>
        </p:spPr>
      </p:pic>
      <p:pic>
        <p:nvPicPr>
          <p:cNvPr id="4" name="Audio Recording Dec 7, 2023 at 5:46:13 PM">
            <a:hlinkClick r:id="" action="ppaction://media"/>
            <a:extLst>
              <a:ext uri="{FF2B5EF4-FFF2-40B4-BE49-F238E27FC236}">
                <a16:creationId xmlns:a16="http://schemas.microsoft.com/office/drawing/2014/main" id="{3AD6BBEA-3D21-0246-6F82-D4D9D0E5E68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5400" y="1140854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931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7"/>
          <p:cNvSpPr txBox="1">
            <a:spLocks noGrp="1"/>
          </p:cNvSpPr>
          <p:nvPr>
            <p:ph type="title"/>
          </p:nvPr>
        </p:nvSpPr>
        <p:spPr>
          <a:xfrm>
            <a:off x="838200" y="165680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5400" dirty="0">
                <a:latin typeface="Algerian" pitchFamily="82" charset="77"/>
              </a:rPr>
              <a:t>CONTEXT DIAGRAM</a:t>
            </a:r>
            <a:endParaRPr sz="5400" dirty="0">
              <a:latin typeface="Algerian" pitchFamily="82" charset="77"/>
            </a:endParaRP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183E4819-57A7-8A7E-55A0-7C2C3F5ACD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16927" y="1349299"/>
            <a:ext cx="8653346" cy="4583150"/>
          </a:xfrm>
          <a:prstGeom prst="rect">
            <a:avLst/>
          </a:prstGeom>
        </p:spPr>
      </p:pic>
      <p:pic>
        <p:nvPicPr>
          <p:cNvPr id="2" name="Audio Recording Dec 7, 2023 at 7:05:50 PM">
            <a:hlinkClick r:id="" action="ppaction://media"/>
            <a:extLst>
              <a:ext uri="{FF2B5EF4-FFF2-40B4-BE49-F238E27FC236}">
                <a16:creationId xmlns:a16="http://schemas.microsoft.com/office/drawing/2014/main" id="{A2208A5C-FB75-46A2-2BB0-AD99B2247A2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36188" y="1084843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793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8"/>
          <p:cNvSpPr txBox="1">
            <a:spLocks noGrp="1"/>
          </p:cNvSpPr>
          <p:nvPr>
            <p:ph type="title"/>
          </p:nvPr>
        </p:nvSpPr>
        <p:spPr>
          <a:xfrm>
            <a:off x="822960" y="365125"/>
            <a:ext cx="10530840" cy="8007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 fontScale="90000"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Source Sans Pro"/>
              <a:buNone/>
            </a:pPr>
            <a:r>
              <a:rPr lang="en-US" sz="5400" dirty="0">
                <a:latin typeface="Algerian" pitchFamily="82" charset="77"/>
              </a:rPr>
              <a:t>USE-CASE DIAGRAM</a:t>
            </a:r>
            <a:endParaRPr sz="5400" dirty="0">
              <a:latin typeface="Algerian" pitchFamily="82" charset="77"/>
            </a:endParaRPr>
          </a:p>
        </p:txBody>
      </p:sp>
      <p:pic>
        <p:nvPicPr>
          <p:cNvPr id="2" name="Picture 1" descr="A diagram of a diagram&#10;&#10;Description automatically generated">
            <a:extLst>
              <a:ext uri="{FF2B5EF4-FFF2-40B4-BE49-F238E27FC236}">
                <a16:creationId xmlns:a16="http://schemas.microsoft.com/office/drawing/2014/main" id="{5A84A515-6F8E-09DA-2CAB-8DCC48D6560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17648" y="1024465"/>
            <a:ext cx="8642195" cy="5444660"/>
          </a:xfrm>
          <a:prstGeom prst="rect">
            <a:avLst/>
          </a:prstGeom>
        </p:spPr>
      </p:pic>
      <p:pic>
        <p:nvPicPr>
          <p:cNvPr id="3" name="Audio Recording Dec 7, 2023 at 7:10:21 PM">
            <a:hlinkClick r:id="" action="ppaction://media"/>
            <a:extLst>
              <a:ext uri="{FF2B5EF4-FFF2-40B4-BE49-F238E27FC236}">
                <a16:creationId xmlns:a16="http://schemas.microsoft.com/office/drawing/2014/main" id="{4C3F1D95-6B5A-754E-1064-2779309E09E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50702" y="1033371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617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p9"/>
          <p:cNvSpPr txBox="1">
            <a:spLocks noGrp="1"/>
          </p:cNvSpPr>
          <p:nvPr>
            <p:ph type="title"/>
          </p:nvPr>
        </p:nvSpPr>
        <p:spPr>
          <a:xfrm>
            <a:off x="838200" y="14795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/>
          <a:p>
            <a:pPr marL="0" lvl="0" indent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Arial"/>
              <a:buNone/>
            </a:pPr>
            <a:r>
              <a:rPr lang="en-US" sz="5400" dirty="0">
                <a:latin typeface="Algerian" pitchFamily="82" charset="77"/>
              </a:rPr>
              <a:t>SEQUENCE DIAGRAM</a:t>
            </a:r>
            <a:endParaRPr sz="5400" dirty="0">
              <a:latin typeface="Algerian" pitchFamily="82" charset="77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C5074B4-010C-A31C-D6DE-0D0773ED97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318658" y="1127989"/>
            <a:ext cx="7935686" cy="5464097"/>
          </a:xfrm>
          <a:prstGeom prst="rect">
            <a:avLst/>
          </a:prstGeom>
        </p:spPr>
      </p:pic>
      <p:pic>
        <p:nvPicPr>
          <p:cNvPr id="2" name="Audio Recording Dec 7, 2023 at 7:14:28 PM">
            <a:hlinkClick r:id="" action="ppaction://media"/>
            <a:extLst>
              <a:ext uri="{FF2B5EF4-FFF2-40B4-BE49-F238E27FC236}">
                <a16:creationId xmlns:a16="http://schemas.microsoft.com/office/drawing/2014/main" id="{D2AA1F4B-7FF0-4B7C-434D-426849813C9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203200" y="1139864"/>
            <a:ext cx="812800" cy="812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328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FunkyShapesDarkVTI">
  <a:themeElements>
    <a:clrScheme name="AnalogousFromDarkSeedLeftStep">
      <a:dk1>
        <a:srgbClr val="000000"/>
      </a:dk1>
      <a:lt1>
        <a:srgbClr val="FFFFFF"/>
      </a:lt1>
      <a:dk2>
        <a:srgbClr val="412434"/>
      </a:dk2>
      <a:lt2>
        <a:srgbClr val="E2E8E7"/>
      </a:lt2>
      <a:accent1>
        <a:srgbClr val="C34D5F"/>
      </a:accent1>
      <a:accent2>
        <a:srgbClr val="B13B7E"/>
      </a:accent2>
      <a:accent3>
        <a:srgbClr val="C34DC2"/>
      </a:accent3>
      <a:accent4>
        <a:srgbClr val="813BB1"/>
      </a:accent4>
      <a:accent5>
        <a:srgbClr val="624DC3"/>
      </a:accent5>
      <a:accent6>
        <a:srgbClr val="3B57B1"/>
      </a:accent6>
      <a:hlink>
        <a:srgbClr val="8763C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6</TotalTime>
  <Words>511</Words>
  <Application>Microsoft Macintosh PowerPoint</Application>
  <PresentationFormat>Widescreen</PresentationFormat>
  <Paragraphs>67</Paragraphs>
  <Slides>19</Slides>
  <Notes>17</Notes>
  <HiddenSlides>0</HiddenSlides>
  <MMClips>19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6" baseType="lpstr">
      <vt:lpstr>Source Sans Pro</vt:lpstr>
      <vt:lpstr>Source Sans Pro SemiBold</vt:lpstr>
      <vt:lpstr>Arial</vt:lpstr>
      <vt:lpstr>Algerian</vt:lpstr>
      <vt:lpstr>Calibri</vt:lpstr>
      <vt:lpstr>FunkyShapesDarkVTI</vt:lpstr>
      <vt:lpstr>Visio.Drawing.15</vt:lpstr>
      <vt:lpstr>PowerPoint Presentation</vt:lpstr>
      <vt:lpstr>INTRODUCTION</vt:lpstr>
      <vt:lpstr>PowerPoint Presentation</vt:lpstr>
      <vt:lpstr>PowerPoint Presentation</vt:lpstr>
      <vt:lpstr>SCOPE</vt:lpstr>
      <vt:lpstr>Business Product Model Notation (BPMN) </vt:lpstr>
      <vt:lpstr>CONTEXT DIAGRAM</vt:lpstr>
      <vt:lpstr>USE-CASE DIAGRAM</vt:lpstr>
      <vt:lpstr>SEQUENCE DIAGRAM</vt:lpstr>
      <vt:lpstr>CLASS DIAGRAM</vt:lpstr>
      <vt:lpstr>App Opening Page </vt:lpstr>
      <vt:lpstr>Owner Registration Page</vt:lpstr>
      <vt:lpstr>List your Bike Page</vt:lpstr>
      <vt:lpstr>Customer Registration Page</vt:lpstr>
      <vt:lpstr>Rent a Bike Page</vt:lpstr>
      <vt:lpstr>Payment Gateway Page</vt:lpstr>
      <vt:lpstr> Return/Drop-off Page</vt:lpstr>
      <vt:lpstr>Customer Feedback Pag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riyankaprakashbabu18@gmail.com</dc:creator>
  <cp:lastModifiedBy>Balamurali, Hari Krishna</cp:lastModifiedBy>
  <cp:revision>22</cp:revision>
  <dcterms:created xsi:type="dcterms:W3CDTF">2020-04-29T02:04:01Z</dcterms:created>
  <dcterms:modified xsi:type="dcterms:W3CDTF">2023-12-08T22:27:12Z</dcterms:modified>
</cp:coreProperties>
</file>